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75C5C" w:rsidRDefault="00D05134">
      <w:r>
        <w:object w:dxaOrig="9900" w:dyaOrig="11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522.8pt" o:ole="">
            <v:imagedata r:id="rId4" o:title=""/>
          </v:shape>
          <o:OLEObject Type="Embed" ProgID="Visio.Drawing.15" ShapeID="_x0000_i1025" DrawAspect="Content" ObjectID="_1510846730" r:id="rId5"/>
        </w:object>
      </w:r>
      <w:bookmarkEnd w:id="0"/>
    </w:p>
    <w:sectPr w:rsidR="00375C5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134"/>
    <w:rsid w:val="005E6CE6"/>
    <w:rsid w:val="008646E8"/>
    <w:rsid w:val="00D05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83D649B-901D-4593-B63C-A36A781C30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 O Brien</dc:creator>
  <cp:keywords/>
  <dc:description/>
  <cp:lastModifiedBy>Helen O'Brien</cp:lastModifiedBy>
  <cp:revision>2</cp:revision>
  <dcterms:created xsi:type="dcterms:W3CDTF">2015-12-05T18:52:00Z</dcterms:created>
  <dcterms:modified xsi:type="dcterms:W3CDTF">2015-12-05T18:52:00Z</dcterms:modified>
</cp:coreProperties>
</file>